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p w:rsidR="00F118AC" w:rsidRDefault="009673F4">
      <w:r>
        <w:object w:dxaOrig="18330" w:dyaOrig="180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769.6pt;height:756.7pt" o:ole="">
            <v:imagedata r:id="rId6" o:title=""/>
          </v:shape>
          <o:OLEObject Type="Embed" ProgID="Visio.Drawing.15" ShapeID="_x0000_i1027" DrawAspect="Content" ObjectID="_1524980463" r:id="rId7"/>
        </w:object>
      </w:r>
      <w:bookmarkEnd w:id="0"/>
    </w:p>
    <w:sectPr w:rsidR="00F118AC" w:rsidSect="00D3627F">
      <w:pgSz w:w="16839" w:h="23814" w:code="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87154" w:rsidRDefault="00987154" w:rsidP="00987154">
      <w:pPr>
        <w:spacing w:after="0" w:line="240" w:lineRule="auto"/>
      </w:pPr>
      <w:r>
        <w:separator/>
      </w:r>
    </w:p>
  </w:endnote>
  <w:endnote w:type="continuationSeparator" w:id="0">
    <w:p w:rsidR="00987154" w:rsidRDefault="00987154" w:rsidP="0098715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87154" w:rsidRDefault="00987154" w:rsidP="00987154">
      <w:pPr>
        <w:spacing w:after="0" w:line="240" w:lineRule="auto"/>
      </w:pPr>
      <w:r>
        <w:separator/>
      </w:r>
    </w:p>
  </w:footnote>
  <w:footnote w:type="continuationSeparator" w:id="0">
    <w:p w:rsidR="00987154" w:rsidRDefault="00987154" w:rsidP="00987154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3627F"/>
    <w:rsid w:val="00294DD7"/>
    <w:rsid w:val="00752DC4"/>
    <w:rsid w:val="009673F4"/>
    <w:rsid w:val="00987154"/>
    <w:rsid w:val="00D3627F"/>
    <w:rsid w:val="00F824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5:chartTrackingRefBased/>
  <w15:docId w15:val="{7A5B6F56-63DC-43D1-90E6-53F2DBFED6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987154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87154"/>
  </w:style>
  <w:style w:type="paragraph" w:styleId="Footer">
    <w:name w:val="footer"/>
    <w:basedOn w:val="Normal"/>
    <w:link w:val="FooterChar"/>
    <w:uiPriority w:val="99"/>
    <w:unhideWhenUsed/>
    <w:rsid w:val="00987154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8715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GC</Company>
  <LinksUpToDate>false</LinksUpToDate>
  <CharactersWithSpaces>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atalie Coles</dc:creator>
  <cp:keywords/>
  <dc:description/>
  <cp:lastModifiedBy>Natalie Coles</cp:lastModifiedBy>
  <cp:revision>4</cp:revision>
  <dcterms:created xsi:type="dcterms:W3CDTF">2016-05-17T07:52:00Z</dcterms:created>
  <dcterms:modified xsi:type="dcterms:W3CDTF">2016-05-17T07:55:00Z</dcterms:modified>
</cp:coreProperties>
</file>